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20CA8" w:rsidRDefault="00375644" w:rsidP="00D61A9F">
      <w:r>
        <w:t>Všeobecná s</w:t>
      </w:r>
      <w:r w:rsidR="00D61A9F">
        <w:t>chéma obvodu</w:t>
      </w:r>
    </w:p>
    <w:p w:rsidR="00020CA8" w:rsidRDefault="004238F8" w:rsidP="00020CA8">
      <w:r>
        <w:object w:dxaOrig="4133" w:dyaOrig="3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25pt;height:215.25pt" o:ole="">
            <v:imagedata r:id="rId5" o:title=""/>
          </v:shape>
          <o:OLEObject Type="Embed" ProgID="Visio.Drawing.11" ShapeID="_x0000_i1025" DrawAspect="Content" ObjectID="_1662191478" r:id="rId6"/>
        </w:object>
      </w:r>
    </w:p>
    <w:p w:rsidR="00020CA8" w:rsidRPr="00D61A9F" w:rsidRDefault="00D61A9F" w:rsidP="00020CA8">
      <w:r>
        <w:t>Logické členy</w:t>
      </w:r>
    </w:p>
    <w:p w:rsidR="00D61A9F" w:rsidRDefault="004238F8" w:rsidP="00020CA8">
      <w:r>
        <w:rPr>
          <w:noProof/>
          <w:lang w:val="en-US"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3457575</wp:posOffset>
            </wp:positionH>
            <wp:positionV relativeFrom="paragraph">
              <wp:posOffset>10160</wp:posOffset>
            </wp:positionV>
            <wp:extent cx="2072005" cy="2132965"/>
            <wp:effectExtent l="0" t="0" r="0" b="0"/>
            <wp:wrapTight wrapText="bothSides">
              <wp:wrapPolygon edited="0">
                <wp:start x="0" y="0"/>
                <wp:lineTo x="0" y="21414"/>
                <wp:lineTo x="21448" y="21414"/>
                <wp:lineTo x="21448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005" cy="2132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object w:dxaOrig="4077" w:dyaOrig="3017">
          <v:shape id="_x0000_i1026" type="#_x0000_t75" style="width:226.5pt;height:168.75pt" o:ole="">
            <v:imagedata r:id="rId8" o:title=""/>
          </v:shape>
          <o:OLEObject Type="Embed" ProgID="Visio.Drawing.11" ShapeID="_x0000_i1026" DrawAspect="Content" ObjectID="_1662191479" r:id="rId9"/>
        </w:object>
      </w:r>
    </w:p>
    <w:p w:rsidR="00E85224" w:rsidRDefault="00E85224" w:rsidP="00020CA8"/>
    <w:p w:rsidR="00D61A9F" w:rsidRDefault="00D61A9F">
      <w:bookmarkStart w:id="0" w:name="_GoBack"/>
      <w:bookmarkEnd w:id="0"/>
    </w:p>
    <w:sectPr w:rsidR="00D61A9F" w:rsidSect="004238F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316631"/>
    <w:multiLevelType w:val="hybridMultilevel"/>
    <w:tmpl w:val="5CE2E044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B6108C"/>
    <w:multiLevelType w:val="hybridMultilevel"/>
    <w:tmpl w:val="0A98CF74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020CA8"/>
    <w:rsid w:val="00020CA8"/>
    <w:rsid w:val="0015756D"/>
    <w:rsid w:val="00375644"/>
    <w:rsid w:val="004238F8"/>
    <w:rsid w:val="00546C88"/>
    <w:rsid w:val="005E5E64"/>
    <w:rsid w:val="00D61A9F"/>
    <w:rsid w:val="00E85224"/>
    <w:rsid w:val="00EB0F95"/>
    <w:rsid w:val="00F52C7C"/>
    <w:rsid w:val="00FF19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7195676A"/>
  <w15:docId w15:val="{28C1444D-75AB-46D9-9D19-5CC332759B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46C8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20CA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028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5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14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1</Pages>
  <Words>14</Words>
  <Characters>85</Characters>
  <Application>Microsoft Office Word</Application>
  <DocSecurity>0</DocSecurity>
  <Lines>1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o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okus</dc:creator>
  <cp:lastModifiedBy>Katarina Jelemenska</cp:lastModifiedBy>
  <cp:revision>7</cp:revision>
  <dcterms:created xsi:type="dcterms:W3CDTF">2015-09-16T11:05:00Z</dcterms:created>
  <dcterms:modified xsi:type="dcterms:W3CDTF">2020-09-21T09:05:00Z</dcterms:modified>
</cp:coreProperties>
</file>